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4519FC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4519F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4519FC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4519FC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4519F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4519F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4519F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85242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1540550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40AB4667" w:rsidR="000D61FB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符号，</w:t>
      </w:r>
      <w:r w:rsidR="00EF7A41"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77777777" w:rsidR="009A595D" w:rsidRDefault="009A595D" w:rsidP="009A595D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；若某项版本不存在则为null。如返回数据为：</w:t>
      </w:r>
    </w:p>
    <w:p w14:paraId="4EB9CB25" w14:textId="08381A7B" w:rsidR="009A595D" w:rsidRDefault="009A595D" w:rsidP="009A595D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</w:p>
    <w:p w14:paraId="08BAFAE7" w14:textId="1E4DD10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bookmarkStart w:id="10" w:name="_GoBack"/>
      <w:bookmarkEnd w:id="10"/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0852429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085243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085243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085243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</w:t>
      </w:r>
      <w:r>
        <w:rPr>
          <w:rFonts w:ascii="宋体" w:hAnsi="宋体" w:cs="宋体" w:hint="eastAsia"/>
          <w:sz w:val="24"/>
        </w:rPr>
        <w:lastRenderedPageBreak/>
        <w:t>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4"/>
      <w:r>
        <w:rPr>
          <w:rFonts w:ascii="宋体" w:hAnsi="宋体" w:cs="宋体" w:hint="eastAsia"/>
          <w:sz w:val="30"/>
          <w:szCs w:val="30"/>
        </w:rPr>
        <w:lastRenderedPageBreak/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lastRenderedPageBreak/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1F9FB247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997E8E">
        <w:rPr>
          <w:rFonts w:ascii="宋体" w:hAnsi="宋体" w:cs="宋体" w:hint="eastAsia"/>
          <w:sz w:val="24"/>
        </w:rPr>
        <w:t xml:space="preserve">:EVEN:STOUT </w:t>
      </w:r>
      <w:r>
        <w:rPr>
          <w:rFonts w:ascii="宋体" w:hAnsi="宋体" w:cs="宋体" w:hint="eastAsia"/>
          <w:sz w:val="24"/>
        </w:rPr>
        <w:t>%1</w:t>
      </w:r>
      <w:r w:rsidRPr="00997E8E">
        <w:rPr>
          <w:rFonts w:ascii="宋体" w:hAnsi="宋体" w:cs="宋体" w:hint="eastAsia"/>
          <w:sz w:val="24"/>
        </w:rPr>
        <w:t>\n</w:t>
      </w:r>
    </w:p>
    <w:p w14:paraId="03ED16EB" w14:textId="0A815947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设置触发条件为%1;</w:t>
      </w:r>
    </w:p>
    <w:p w14:paraId="1248B62B" w14:textId="5B1AB62D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02BBEF77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Pr="00D07132">
        <w:rPr>
          <w:rFonts w:ascii="宋体" w:hAnsi="宋体" w:cs="宋体" w:hint="eastAsia"/>
          <w:sz w:val="24"/>
        </w:rPr>
        <w:t>:EVEN:FIOUT</w:t>
      </w:r>
      <w:r w:rsidR="00592F4D">
        <w:rPr>
          <w:rFonts w:ascii="宋体" w:hAnsi="宋体" w:cs="宋体" w:hint="eastAsia"/>
          <w:sz w:val="24"/>
        </w:rPr>
        <w:t xml:space="preserve"> %1</w:t>
      </w:r>
      <w:r w:rsidRPr="00D07132">
        <w:rPr>
          <w:rFonts w:ascii="宋体" w:hAnsi="宋体" w:cs="宋体" w:hint="eastAsia"/>
          <w:sz w:val="24"/>
        </w:rPr>
        <w:t>\n</w:t>
      </w:r>
    </w:p>
    <w:p w14:paraId="7D4B4480" w14:textId="690823DA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设置触发条件为%1;</w:t>
      </w:r>
    </w:p>
    <w:p w14:paraId="4B8FE2DA" w14:textId="280E0638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7D151B30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Pr="00E5427D">
        <w:rPr>
          <w:rFonts w:ascii="宋体" w:hAnsi="宋体" w:cs="宋体" w:hint="eastAsia"/>
          <w:sz w:val="24"/>
        </w:rPr>
        <w:t xml:space="preserve">:EVEN:STSAM </w:t>
      </w:r>
      <w:r>
        <w:rPr>
          <w:rFonts w:ascii="宋体" w:hAnsi="宋体" w:cs="宋体" w:hint="eastAsia"/>
          <w:sz w:val="24"/>
        </w:rPr>
        <w:t>%1</w:t>
      </w:r>
      <w:r w:rsidRPr="00E5427D">
        <w:rPr>
          <w:rFonts w:ascii="宋体" w:hAnsi="宋体" w:cs="宋体" w:hint="eastAsia"/>
          <w:sz w:val="24"/>
        </w:rPr>
        <w:t>\n</w:t>
      </w:r>
    </w:p>
    <w:p w14:paraId="2D464F19" w14:textId="020EBD54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设置触发条件为%1;</w:t>
      </w: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5AA6D592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:EVEN:FISAM %1</w:t>
      </w:r>
      <w:r w:rsidRPr="00B0033C">
        <w:rPr>
          <w:rFonts w:ascii="宋体" w:hAnsi="宋体" w:cs="宋体" w:hint="eastAsia"/>
          <w:sz w:val="24"/>
        </w:rPr>
        <w:t>\n</w:t>
      </w:r>
    </w:p>
    <w:p w14:paraId="575C54BF" w14:textId="286B090B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设置触发条件为%1;</w:t>
      </w: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lastRenderedPageBreak/>
        <w:t>配置开始扫描事件</w:t>
      </w:r>
      <w:bookmarkEnd w:id="75"/>
    </w:p>
    <w:p w14:paraId="44617238" w14:textId="7E0B678D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:EVEN:STSWE %1</w:t>
      </w:r>
      <w:r w:rsidRPr="00BC7199">
        <w:rPr>
          <w:rFonts w:ascii="宋体" w:hAnsi="宋体" w:cs="宋体" w:hint="eastAsia"/>
          <w:sz w:val="24"/>
        </w:rPr>
        <w:t>\n</w:t>
      </w:r>
    </w:p>
    <w:p w14:paraId="1BDF042C" w14:textId="795AFD37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设置触发条件为%1;</w:t>
      </w: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7FB2FF61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691E7D7" w14:textId="77777777" w:rsidR="004519FC" w:rsidRDefault="004519FC">
      <w:r>
        <w:separator/>
      </w:r>
    </w:p>
  </w:endnote>
  <w:endnote w:type="continuationSeparator" w:id="0">
    <w:p w14:paraId="7252770D" w14:textId="77777777" w:rsidR="004519FC" w:rsidRDefault="004519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345368" w14:textId="77777777" w:rsidR="004519FC" w:rsidRDefault="004519FC">
      <w:r>
        <w:separator/>
      </w:r>
    </w:p>
  </w:footnote>
  <w:footnote w:type="continuationSeparator" w:id="0">
    <w:p w14:paraId="5B2A9EAA" w14:textId="77777777" w:rsidR="004519FC" w:rsidRDefault="004519F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4519F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C1E"/>
    <w:rsid w:val="006F5C49"/>
    <w:rsid w:val="0070084A"/>
    <w:rsid w:val="00701342"/>
    <w:rsid w:val="00704B05"/>
    <w:rsid w:val="00704B8F"/>
    <w:rsid w:val="007059E3"/>
    <w:rsid w:val="00706063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47C0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76D0"/>
    <w:rsid w:val="00B20A97"/>
    <w:rsid w:val="00B21A7D"/>
    <w:rsid w:val="00B21BCF"/>
    <w:rsid w:val="00B2450A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61B0164-8FDC-43DA-B788-13944B21AF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3</TotalTime>
  <Pages>18</Pages>
  <Words>2032</Words>
  <Characters>11588</Characters>
  <Application>Microsoft Office Word</Application>
  <DocSecurity>0</DocSecurity>
  <Lines>96</Lines>
  <Paragraphs>27</Paragraphs>
  <ScaleCrop>false</ScaleCrop>
  <Company>pss</Company>
  <LinksUpToDate>false</LinksUpToDate>
  <CharactersWithSpaces>135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372</cp:revision>
  <cp:lastPrinted>2019-10-17T09:19:00Z</cp:lastPrinted>
  <dcterms:created xsi:type="dcterms:W3CDTF">2019-12-20T09:01:00Z</dcterms:created>
  <dcterms:modified xsi:type="dcterms:W3CDTF">2021-01-07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